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1134F" w:rsidRDefault="0081134F" w:rsidP="00012462">
      <w:pPr>
        <w:outlineLvl w:val="0"/>
      </w:pPr>
      <w:r>
        <w:t>Admin – Billing management</w:t>
      </w:r>
    </w:p>
    <w:p w:rsidR="0081134F" w:rsidRDefault="00012462">
      <w:r>
        <w:object w:dxaOrig="5599" w:dyaOrig="5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.5pt;height:466.5pt" o:ole="">
            <v:imagedata r:id="rId6" o:title=""/>
          </v:shape>
          <o:OLEObject Type="Embed" ProgID="Visio.Drawing.11" ShapeID="_x0000_i1025" DrawAspect="Content" ObjectID="_1445860855" r:id="rId7"/>
        </w:object>
      </w:r>
      <w:bookmarkStart w:id="0" w:name="_GoBack"/>
      <w:bookmarkEnd w:id="0"/>
    </w:p>
    <w:p w:rsidR="0081134F" w:rsidRDefault="0081134F"/>
    <w:p w:rsidR="0081134F" w:rsidRDefault="00012462">
      <w:r>
        <w:object w:dxaOrig="12134" w:dyaOrig="8642">
          <v:shape id="_x0000_i1026" type="#_x0000_t75" style="width:667.5pt;height:477pt" o:ole="">
            <v:imagedata r:id="rId8" o:title=""/>
          </v:shape>
          <o:OLEObject Type="Embed" ProgID="Visio.Drawing.11" ShapeID="_x0000_i1026" DrawAspect="Content" ObjectID="_1445860856" r:id="rId9"/>
        </w:object>
      </w:r>
    </w:p>
    <w:p w:rsidR="0081134F" w:rsidRDefault="0044518E">
      <w:r>
        <w:object w:dxaOrig="12134" w:dyaOrig="8697">
          <v:shape id="_x0000_i1037" type="#_x0000_t75" style="width:738pt;height:531pt" o:ole="">
            <v:imagedata r:id="rId10" o:title=""/>
          </v:shape>
          <o:OLEObject Type="Embed" ProgID="Visio.Drawing.11" ShapeID="_x0000_i1037" DrawAspect="Content" ObjectID="_1445860857" r:id="rId11"/>
        </w:object>
      </w:r>
    </w:p>
    <w:p w:rsidR="0081134F" w:rsidRDefault="00012462">
      <w:r>
        <w:object w:dxaOrig="12134" w:dyaOrig="8642">
          <v:shape id="_x0000_i1027" type="#_x0000_t75" style="width:717pt;height:510pt" o:ole="">
            <v:imagedata r:id="rId12" o:title=""/>
          </v:shape>
          <o:OLEObject Type="Embed" ProgID="Visio.Drawing.11" ShapeID="_x0000_i1027" DrawAspect="Content" ObjectID="_1445860858" r:id="rId13"/>
        </w:object>
      </w:r>
    </w:p>
    <w:p w:rsidR="0081134F" w:rsidRDefault="0044518E">
      <w:r>
        <w:object w:dxaOrig="15361" w:dyaOrig="11332">
          <v:shape id="_x0000_i1038" type="#_x0000_t75" style="width:738pt;height:543pt" o:ole="">
            <v:imagedata r:id="rId14" o:title=""/>
          </v:shape>
          <o:OLEObject Type="Embed" ProgID="Visio.Drawing.11" ShapeID="_x0000_i1038" DrawAspect="Content" ObjectID="_1445860859" r:id="rId15"/>
        </w:object>
      </w:r>
    </w:p>
    <w:p w:rsidR="00FB5E55" w:rsidRDefault="0044518E">
      <w:r>
        <w:object w:dxaOrig="12493" w:dyaOrig="9607">
          <v:shape id="_x0000_i1039" type="#_x0000_t75" style="width:688.5pt;height:531pt" o:ole="">
            <v:imagedata r:id="rId16" o:title=""/>
          </v:shape>
          <o:OLEObject Type="Embed" ProgID="Visio.Drawing.11" ShapeID="_x0000_i1039" DrawAspect="Content" ObjectID="_1445860860" r:id="rId17"/>
        </w:object>
      </w:r>
    </w:p>
    <w:p w:rsidR="0081134F" w:rsidRDefault="0081134F"/>
    <w:p w:rsidR="0081134F" w:rsidRDefault="00012462">
      <w:r>
        <w:object w:dxaOrig="13902" w:dyaOrig="8642">
          <v:shape id="_x0000_i1028" type="#_x0000_t75" style="width:723pt;height:450pt" o:ole="">
            <v:imagedata r:id="rId18" o:title=""/>
          </v:shape>
          <o:OLEObject Type="Embed" ProgID="Visio.Drawing.11" ShapeID="_x0000_i1028" DrawAspect="Content" ObjectID="_1445860861" r:id="rId19"/>
        </w:object>
      </w:r>
    </w:p>
    <w:p w:rsidR="0081134F" w:rsidRDefault="0044518E">
      <w:r>
        <w:object w:dxaOrig="11630" w:dyaOrig="8642">
          <v:shape id="_x0000_i1041" type="#_x0000_t75" style="width:702pt;height:523.5pt" o:ole="">
            <v:imagedata r:id="rId20" o:title=""/>
          </v:shape>
          <o:OLEObject Type="Embed" ProgID="Visio.Drawing.11" ShapeID="_x0000_i1041" DrawAspect="Content" ObjectID="_1445860862" r:id="rId21"/>
        </w:object>
      </w:r>
    </w:p>
    <w:p w:rsidR="0081134F" w:rsidRDefault="0044518E">
      <w:r>
        <w:object w:dxaOrig="14859" w:dyaOrig="8642">
          <v:shape id="_x0000_i1040" type="#_x0000_t75" style="width:771pt;height:447pt" o:ole="">
            <v:imagedata r:id="rId22" o:title=""/>
          </v:shape>
          <o:OLEObject Type="Embed" ProgID="Visio.Drawing.11" ShapeID="_x0000_i1040" DrawAspect="Content" ObjectID="_1445860863" r:id="rId23"/>
        </w:object>
      </w:r>
      <w:r w:rsidR="0081134F" w:rsidRPr="0081134F">
        <w:t xml:space="preserve"> </w:t>
      </w:r>
      <w:r w:rsidR="0081134F">
        <w:object w:dxaOrig="11875" w:dyaOrig="9786">
          <v:shape id="_x0000_i1029" type="#_x0000_t75" style="width:468pt;height:385.5pt" o:ole="">
            <v:imagedata r:id="rId24" o:title=""/>
          </v:shape>
          <o:OLEObject Type="Embed" ProgID="Visio.Drawing.11" ShapeID="_x0000_i1029" DrawAspect="Content" ObjectID="_1445860864" r:id="rId25"/>
        </w:object>
      </w:r>
      <w:r w:rsidR="0081134F" w:rsidRPr="0081134F">
        <w:t xml:space="preserve"> </w:t>
      </w:r>
      <w:r w:rsidR="0081134F">
        <w:object w:dxaOrig="11967" w:dyaOrig="9786">
          <v:shape id="_x0000_i1030" type="#_x0000_t75" style="width:468pt;height:382.5pt" o:ole="">
            <v:imagedata r:id="rId26" o:title=""/>
          </v:shape>
          <o:OLEObject Type="Embed" ProgID="Visio.Drawing.11" ShapeID="_x0000_i1030" DrawAspect="Content" ObjectID="_1445860865" r:id="rId27"/>
        </w:object>
      </w:r>
    </w:p>
    <w:p w:rsidR="0081134F" w:rsidRDefault="0081134F">
      <w:r>
        <w:object w:dxaOrig="11854" w:dyaOrig="9786">
          <v:shape id="_x0000_i1031" type="#_x0000_t75" style="width:468pt;height:385.5pt" o:ole="">
            <v:imagedata r:id="rId28" o:title=""/>
          </v:shape>
          <o:OLEObject Type="Embed" ProgID="Visio.Drawing.11" ShapeID="_x0000_i1031" DrawAspect="Content" ObjectID="_1445860866" r:id="rId29"/>
        </w:object>
      </w:r>
    </w:p>
    <w:p w:rsidR="0081134F" w:rsidRDefault="0081134F">
      <w:r>
        <w:object w:dxaOrig="11434" w:dyaOrig="9829">
          <v:shape id="_x0000_i1032" type="#_x0000_t75" style="width:468pt;height:402pt" o:ole="">
            <v:imagedata r:id="rId30" o:title=""/>
          </v:shape>
          <o:OLEObject Type="Embed" ProgID="Visio.Drawing.11" ShapeID="_x0000_i1032" DrawAspect="Content" ObjectID="_1445860867" r:id="rId31"/>
        </w:object>
      </w:r>
    </w:p>
    <w:p w:rsidR="00180F8A" w:rsidRDefault="00180F8A"/>
    <w:p w:rsidR="00180F8A" w:rsidRDefault="00180F8A"/>
    <w:p w:rsidR="00180F8A" w:rsidRDefault="00180F8A"/>
    <w:p w:rsidR="006748DF" w:rsidRDefault="006748DF"/>
    <w:p w:rsidR="00240335" w:rsidRDefault="006748DF">
      <w:r>
        <w:object w:dxaOrig="11858" w:dyaOrig="9786">
          <v:shape id="_x0000_i1033" type="#_x0000_t75" style="width:468pt;height:385.5pt" o:ole="">
            <v:imagedata r:id="rId32" o:title=""/>
          </v:shape>
          <o:OLEObject Type="Embed" ProgID="Visio.Drawing.11" ShapeID="_x0000_i1033" DrawAspect="Content" ObjectID="_1445860868" r:id="rId33"/>
        </w:object>
      </w:r>
    </w:p>
    <w:p w:rsidR="006748DF" w:rsidRDefault="006748DF">
      <w:r>
        <w:object w:dxaOrig="12560" w:dyaOrig="10923">
          <v:shape id="_x0000_i1034" type="#_x0000_t75" style="width:468pt;height:406.5pt" o:ole="">
            <v:imagedata r:id="rId34" o:title=""/>
          </v:shape>
          <o:OLEObject Type="Embed" ProgID="Visio.Drawing.11" ShapeID="_x0000_i1034" DrawAspect="Content" ObjectID="_1445860869" r:id="rId35"/>
        </w:object>
      </w:r>
    </w:p>
    <w:p w:rsidR="0081134F" w:rsidRDefault="0081134F">
      <w:r>
        <w:object w:dxaOrig="11434" w:dyaOrig="9786">
          <v:shape id="_x0000_i1035" type="#_x0000_t75" style="width:468pt;height:400.5pt" o:ole="">
            <v:imagedata r:id="rId36" o:title=""/>
          </v:shape>
          <o:OLEObject Type="Embed" ProgID="Visio.Drawing.11" ShapeID="_x0000_i1035" DrawAspect="Content" ObjectID="_1445860870" r:id="rId37"/>
        </w:object>
      </w:r>
    </w:p>
    <w:p w:rsidR="0081134F" w:rsidRDefault="0081134F">
      <w:r>
        <w:object w:dxaOrig="13588" w:dyaOrig="10509">
          <v:shape id="_x0000_i1036" type="#_x0000_t75" style="width:468pt;height:361.5pt" o:ole="">
            <v:imagedata r:id="rId38" o:title=""/>
          </v:shape>
          <o:OLEObject Type="Embed" ProgID="Visio.Drawing.11" ShapeID="_x0000_i1036" DrawAspect="Content" ObjectID="_1445860871" r:id="rId39"/>
        </w:object>
      </w:r>
    </w:p>
    <w:p w:rsidR="006748DF" w:rsidRDefault="006748DF"/>
    <w:p w:rsidR="006748DF" w:rsidRDefault="006748DF"/>
    <w:sectPr w:rsidR="006748DF" w:rsidSect="00012462">
      <w:headerReference w:type="default" r:id="rId40"/>
      <w:pgSz w:w="15840" w:h="12240" w:orient="landscape"/>
      <w:pgMar w:top="426" w:right="720" w:bottom="426" w:left="720" w:header="720" w:footer="720" w:gutter="0"/>
      <w:cols w:space="720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796533" w:rsidRDefault="00796533" w:rsidP="009C7535">
      <w:pPr>
        <w:spacing w:after="0" w:line="240" w:lineRule="auto"/>
      </w:pPr>
      <w:r>
        <w:separator/>
      </w:r>
    </w:p>
  </w:endnote>
  <w:endnote w:type="continuationSeparator" w:id="1">
    <w:p w:rsidR="00796533" w:rsidRDefault="00796533" w:rsidP="009C753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796533" w:rsidRDefault="00796533" w:rsidP="009C7535">
      <w:pPr>
        <w:spacing w:after="0" w:line="240" w:lineRule="auto"/>
      </w:pPr>
      <w:r>
        <w:separator/>
      </w:r>
    </w:p>
  </w:footnote>
  <w:footnote w:type="continuationSeparator" w:id="1">
    <w:p w:rsidR="00796533" w:rsidRDefault="00796533" w:rsidP="009C753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1564148948"/>
      <w:docPartObj>
        <w:docPartGallery w:val="Page Numbers (Top of Page)"/>
        <w:docPartUnique/>
      </w:docPartObj>
    </w:sdtPr>
    <w:sdtEndPr>
      <w:rPr>
        <w:noProof/>
      </w:rPr>
    </w:sdtEndPr>
    <w:sdtContent>
      <w:p w:rsidR="009C7535" w:rsidRDefault="00DC5063" w:rsidP="00B83615">
        <w:pPr>
          <w:pStyle w:val="Header"/>
          <w:jc w:val="center"/>
        </w:pPr>
        <w:r>
          <w:fldChar w:fldCharType="begin"/>
        </w:r>
        <w:r w:rsidR="009C7535">
          <w:instrText xml:space="preserve"> PAGE   \* MERGEFORMAT </w:instrText>
        </w:r>
        <w:r>
          <w:fldChar w:fldCharType="separate"/>
        </w:r>
        <w:r w:rsidR="0044518E">
          <w:rPr>
            <w:noProof/>
          </w:rPr>
          <w:t>3</w:t>
        </w:r>
        <w:r>
          <w:rPr>
            <w:noProof/>
          </w:rPr>
          <w:fldChar w:fldCharType="end"/>
        </w:r>
      </w:p>
    </w:sdtContent>
  </w:sdt>
  <w:p w:rsidR="009C7535" w:rsidRDefault="009C7535">
    <w:pPr>
      <w:pStyle w:val="Header"/>
    </w:pPr>
  </w:p>
</w:hdr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50"/>
  <w:defaultTabStop w:val="720"/>
  <w:drawingGridHorizontalSpacing w:val="110"/>
  <w:displayHorizontalDrawingGridEvery w:val="2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180F8A"/>
    <w:rsid w:val="00012462"/>
    <w:rsid w:val="000407BC"/>
    <w:rsid w:val="00180F8A"/>
    <w:rsid w:val="001F0A75"/>
    <w:rsid w:val="00240335"/>
    <w:rsid w:val="0044518E"/>
    <w:rsid w:val="006748DF"/>
    <w:rsid w:val="00796533"/>
    <w:rsid w:val="007C20BB"/>
    <w:rsid w:val="0081134F"/>
    <w:rsid w:val="009C7535"/>
    <w:rsid w:val="00B83615"/>
    <w:rsid w:val="00DC007A"/>
    <w:rsid w:val="00DC5063"/>
    <w:rsid w:val="00FB5E5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407BC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C7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C7535"/>
  </w:style>
  <w:style w:type="paragraph" w:styleId="Footer">
    <w:name w:val="footer"/>
    <w:basedOn w:val="Normal"/>
    <w:link w:val="FooterChar"/>
    <w:uiPriority w:val="99"/>
    <w:unhideWhenUsed/>
    <w:rsid w:val="009C7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7535"/>
  </w:style>
  <w:style w:type="paragraph" w:styleId="BalloonText">
    <w:name w:val="Balloon Text"/>
    <w:basedOn w:val="Normal"/>
    <w:link w:val="BalloonTextChar"/>
    <w:uiPriority w:val="99"/>
    <w:semiHidden/>
    <w:unhideWhenUsed/>
    <w:rsid w:val="009C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7535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9C7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9C7535"/>
  </w:style>
  <w:style w:type="paragraph" w:styleId="Footer">
    <w:name w:val="footer"/>
    <w:basedOn w:val="Normal"/>
    <w:link w:val="FooterChar"/>
    <w:uiPriority w:val="99"/>
    <w:unhideWhenUsed/>
    <w:rsid w:val="009C7535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9C7535"/>
  </w:style>
  <w:style w:type="paragraph" w:styleId="BalloonText">
    <w:name w:val="Balloon Text"/>
    <w:basedOn w:val="Normal"/>
    <w:link w:val="BalloonTextChar"/>
    <w:uiPriority w:val="99"/>
    <w:semiHidden/>
    <w:unhideWhenUsed/>
    <w:rsid w:val="009C7535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C7535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3" Type="http://schemas.openxmlformats.org/officeDocument/2006/relationships/webSettings" Target="webSettings.xml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42" Type="http://schemas.openxmlformats.org/officeDocument/2006/relationships/theme" Target="theme/theme1.xml"/><Relationship Id="rId7" Type="http://schemas.openxmlformats.org/officeDocument/2006/relationships/oleObject" Target="embeddings/oleObject1.bin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header" Target="header1.xml"/><Relationship Id="rId5" Type="http://schemas.openxmlformats.org/officeDocument/2006/relationships/endnotes" Target="endnote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footnotes" Target="footnote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43" Type="http://schemas.microsoft.com/office/2007/relationships/stylesWithEffects" Target="stylesWithEffect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9</Pages>
  <Words>78</Words>
  <Characters>450</Characters>
  <Application>Microsoft Office Word</Application>
  <DocSecurity>0</DocSecurity>
  <Lines>3</Lines>
  <Paragraphs>1</Paragraphs>
  <ScaleCrop>false</ScaleCrop>
  <Company>Sky123.Org</Company>
  <LinksUpToDate>false</LinksUpToDate>
  <CharactersWithSpaces>52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huong.pham</dc:creator>
  <cp:lastModifiedBy>Sky123.Org</cp:lastModifiedBy>
  <cp:revision>2</cp:revision>
  <dcterms:created xsi:type="dcterms:W3CDTF">2013-11-13T07:53:00Z</dcterms:created>
  <dcterms:modified xsi:type="dcterms:W3CDTF">2013-11-13T07:53:00Z</dcterms:modified>
</cp:coreProperties>
</file>